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4D55" w:rsidRPr="008A4D55" w:rsidRDefault="008A4D55" w:rsidP="008A4D55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bookmarkStart w:id="0" w:name="_Toc137532397"/>
      <w:r>
        <w:rPr>
          <w:rFonts w:ascii="Times New Roman" w:hAnsi="Times New Roman" w:cs="Times New Roman"/>
          <w:b/>
          <w:iCs/>
          <w:sz w:val="28"/>
          <w:szCs w:val="28"/>
        </w:rPr>
        <w:t>Лабораторная работа №4</w:t>
      </w:r>
    </w:p>
    <w:p w:rsidR="00CD7D22" w:rsidRPr="008A4D55" w:rsidRDefault="00CD7D22" w:rsidP="008A4D55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8A4D55">
        <w:rPr>
          <w:rFonts w:ascii="Times New Roman" w:hAnsi="Times New Roman" w:cs="Times New Roman"/>
          <w:b/>
          <w:iCs/>
          <w:sz w:val="28"/>
          <w:szCs w:val="28"/>
        </w:rPr>
        <w:t>Автоматическое предотвращение нарушения динамической устойчивости быстродействующим отключением короткого замыкания</w:t>
      </w:r>
      <w:bookmarkEnd w:id="0"/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D7D22" w:rsidRPr="00CD7D22" w:rsidRDefault="00CD7D22" w:rsidP="00CD7D22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CD7D22" w:rsidRPr="00CD7D22" w:rsidRDefault="00CD7D22" w:rsidP="00CD7D22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Электрическая схема соединений</w:t>
      </w:r>
    </w:p>
    <w:p w:rsidR="00CD7D22" w:rsidRPr="00CD7D22" w:rsidRDefault="00CD7D22" w:rsidP="00CD7D22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Перечень аппаратуры</w:t>
      </w:r>
    </w:p>
    <w:p w:rsidR="00CD7D22" w:rsidRPr="00CD7D22" w:rsidRDefault="00CD7D22" w:rsidP="00CD7D22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Указания по проведению эксперимента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7D22">
        <w:rPr>
          <w:rFonts w:ascii="Times New Roman" w:hAnsi="Times New Roman" w:cs="Times New Roman"/>
          <w:b/>
          <w:sz w:val="28"/>
          <w:szCs w:val="28"/>
        </w:rPr>
        <w:br w:type="page"/>
      </w:r>
      <w:r w:rsidRPr="00CD7D22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Быстродействующее отключение коротких замыканий в энергосистеме является основным способом предотвращения нарушения ее устойчивости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object w:dxaOrig="8362" w:dyaOrig="2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22.25pt" o:ole="">
            <v:imagedata r:id="rId5" o:title=""/>
          </v:shape>
          <o:OLEObject Type="Embed" ProgID="Visio.Drawing.6" ShapeID="_x0000_i1025" DrawAspect="Content" ObjectID="_1481180057" r:id="rId6"/>
        </w:objec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 данном эксперименте имеется синхронный генератор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2, работающий параллельно с системой бесконечной мощности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1. Существует возможность моделировать короткое замыкание на одной из связующих линий электропередачи, которое отключается автоматически специальной программой. При этом синхронный генератор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2 сохраняет или теряет устойчивость. Варьируя 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время отключения короткого замыкания и проделав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эксперимент многократно, можно определить предельное время отключения короткого замыкания, т.е. максимальное время существования КЗ, при котором генератор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2 сохраняет устойчивость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7D22">
        <w:rPr>
          <w:rFonts w:ascii="Times New Roman" w:hAnsi="Times New Roman" w:cs="Times New Roman"/>
          <w:b/>
          <w:sz w:val="28"/>
          <w:szCs w:val="28"/>
        </w:rPr>
        <w:br w:type="page"/>
      </w:r>
      <w:r w:rsidRPr="00CD7D2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Pr="00CD7D22">
        <w:rPr>
          <w:rFonts w:ascii="Times New Roman" w:hAnsi="Times New Roman" w:cs="Times New Roman"/>
          <w:b/>
          <w:sz w:val="28"/>
          <w:szCs w:val="28"/>
        </w:rPr>
        <w:object w:dxaOrig="10513" w:dyaOrig="13865">
          <v:shape id="_x0000_i1026" type="#_x0000_t75" style="width:475.5pt;height:627.75pt" o:ole="">
            <v:imagedata r:id="rId7" o:title=""/>
          </v:shape>
          <o:OLEObject Type="Embed" ProgID="Visio.Drawing.6" ShapeID="_x0000_i1026" DrawAspect="Content" ObjectID="_1481180058" r:id="rId8"/>
        </w:object>
      </w:r>
      <w:r w:rsidRPr="00CD7D2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D7D22">
        <w:rPr>
          <w:rFonts w:ascii="Times New Roman" w:hAnsi="Times New Roman" w:cs="Times New Roman"/>
          <w:b/>
          <w:sz w:val="28"/>
          <w:szCs w:val="28"/>
        </w:rPr>
        <w:object w:dxaOrig="8287" w:dyaOrig="14029">
          <v:shape id="_x0000_i1027" type="#_x0000_t75" style="width:372.75pt;height:632.25pt" o:ole="">
            <v:imagedata r:id="rId9" o:title=""/>
          </v:shape>
          <o:OLEObject Type="Embed" ProgID="Visio.Drawing.6" ShapeID="_x0000_i1027" DrawAspect="Content" ObjectID="_1481180059" r:id="rId10"/>
        </w:object>
      </w:r>
      <w:r w:rsidRPr="00CD7D22">
        <w:rPr>
          <w:rFonts w:ascii="Times New Roman" w:hAnsi="Times New Roman" w:cs="Times New Roman"/>
          <w:b/>
          <w:sz w:val="28"/>
          <w:szCs w:val="28"/>
        </w:rPr>
        <w:br w:type="page"/>
      </w:r>
      <w:r w:rsidRPr="00CD7D22">
        <w:rPr>
          <w:rFonts w:ascii="Times New Roman" w:hAnsi="Times New Roman" w:cs="Times New Roman"/>
          <w:b/>
          <w:sz w:val="28"/>
          <w:szCs w:val="28"/>
        </w:rPr>
        <w:lastRenderedPageBreak/>
        <w:t>Перечень аппаратуры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497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43"/>
        <w:gridCol w:w="4678"/>
        <w:gridCol w:w="850"/>
        <w:gridCol w:w="2126"/>
      </w:tblGrid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bottom w:val="double" w:sz="4" w:space="0" w:color="auto"/>
            </w:tcBorders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4678" w:type="dxa"/>
            <w:tcBorders>
              <w:bottom w:val="double" w:sz="4" w:space="0" w:color="auto"/>
            </w:tcBorders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Линейный реактор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14.2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,3 Гн, 0,5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47.1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     3 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230 (звезда) / 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42, 235, 230, 126, 220, 133, 127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, А8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Модель линии электропередачи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13.2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~; 3 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0,5 А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47.2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242, 235, 230, 126, 220, 133, 127 / </w:t>
            </w:r>
            <w:r w:rsidRPr="00CD7D22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  <w:t>230</w:t>
            </w:r>
            <w:proofErr w:type="gramStart"/>
            <w:r w:rsidRPr="00CD7D22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bCs/>
                <w:sz w:val="28"/>
                <w:szCs w:val="28"/>
              </w:rPr>
              <w:t>(треугольник)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Блок синхронизации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19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 индикаторные лампы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синхроноскоп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, А7, А9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рехполюсный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ыключатель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10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Блок измерительных трансформаторов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 тока и напряжения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401.1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напряж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.)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тока)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11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6 розеток 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8 контактами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8 гнезд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12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Блок ввода-вывода цифровых сигналов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31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8 входов типа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«сухой контакт»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8 релейных выходов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13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  <w:proofErr w:type="spellEnd"/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8 аналог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иф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. входов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 аналог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ыхода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8 цифр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ходов/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ыходов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А14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совместимый, 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плата сбора информации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I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6024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~; 16 А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2</w:t>
            </w:r>
          </w:p>
        </w:tc>
        <w:tc>
          <w:tcPr>
            <w:tcW w:w="467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Источник питания двигателя постоянного тока</w:t>
            </w:r>
          </w:p>
        </w:tc>
        <w:tc>
          <w:tcPr>
            <w:tcW w:w="850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06.1</w:t>
            </w:r>
          </w:p>
        </w:tc>
        <w:tc>
          <w:tcPr>
            <w:tcW w:w="212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Цепь якоря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…25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; 3 А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Цепь возбуждения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; 1 А</w:t>
            </w:r>
          </w:p>
        </w:tc>
      </w:tr>
    </w:tbl>
    <w:p w:rsidR="00CD7D22" w:rsidRPr="00CD7D22" w:rsidRDefault="00CD7D22" w:rsidP="00CD7D22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CD7D22">
        <w:rPr>
          <w:rFonts w:ascii="Times New Roman" w:hAnsi="Times New Roman" w:cs="Times New Roman"/>
          <w:b/>
          <w:i/>
          <w:sz w:val="28"/>
          <w:szCs w:val="28"/>
        </w:rPr>
        <w:br w:type="page"/>
      </w:r>
      <w:r w:rsidRPr="00CD7D22">
        <w:rPr>
          <w:rFonts w:ascii="Times New Roman" w:hAnsi="Times New Roman" w:cs="Times New Roman"/>
          <w:b/>
          <w:i/>
          <w:sz w:val="28"/>
          <w:szCs w:val="28"/>
        </w:rPr>
        <w:lastRenderedPageBreak/>
        <w:t>Продолжение таблицы</w:t>
      </w:r>
    </w:p>
    <w:tbl>
      <w:tblPr>
        <w:tblW w:w="949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43"/>
        <w:gridCol w:w="4536"/>
        <w:gridCol w:w="851"/>
        <w:gridCol w:w="2268"/>
      </w:tblGrid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3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Возбудитель синхронной машины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09.2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…4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; 3,5 А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4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Машина переменного тока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2.1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100 Вт / ~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3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 /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1500 мин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CD7D2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5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Преобразователь угловых перемещений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вых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. каналов /  2500 импульсов 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за оборот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Машина постоянного тока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1.2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90 Вт / 22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0,56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(якорь) /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×11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/ 0,25 А (возбуждение)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Измеритель мощностей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507.2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15; 60; 150; 300; 6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0,05; 0,1; 0,2; 0,5 А.  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Измеритель напряжений и частот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504.2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 вольтметра 0…50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~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 частотомера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45…55 Гц;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  <w:proofErr w:type="gram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 ~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3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Указатель частоты вращения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506.2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2000…0…2000 мин</w:t>
            </w:r>
            <w:r w:rsidRPr="00CD7D2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CD7D2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CD7D22" w:rsidRPr="00CD7D22" w:rsidTr="00B105C3">
        <w:tblPrEx>
          <w:tblCellMar>
            <w:top w:w="0" w:type="dxa"/>
            <w:bottom w:w="0" w:type="dxa"/>
          </w:tblCellMar>
        </w:tblPrEx>
        <w:tc>
          <w:tcPr>
            <w:tcW w:w="1843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4</w:t>
            </w:r>
          </w:p>
        </w:tc>
        <w:tc>
          <w:tcPr>
            <w:tcW w:w="4536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Указатель угла нагрузки</w:t>
            </w:r>
          </w:p>
        </w:tc>
        <w:tc>
          <w:tcPr>
            <w:tcW w:w="851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505.2</w:t>
            </w:r>
          </w:p>
        </w:tc>
        <w:tc>
          <w:tcPr>
            <w:tcW w:w="2268" w:type="dxa"/>
            <w:vAlign w:val="center"/>
          </w:tcPr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-200..0..200</w:t>
            </w:r>
          </w:p>
          <w:p w:rsidR="00CD7D22" w:rsidRPr="00CD7D22" w:rsidRDefault="00CD7D22" w:rsidP="00CD7D2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7D22">
              <w:rPr>
                <w:rFonts w:ascii="Times New Roman" w:hAnsi="Times New Roman" w:cs="Times New Roman"/>
                <w:sz w:val="28"/>
                <w:szCs w:val="28"/>
              </w:rPr>
              <w:t xml:space="preserve">град. </w:t>
            </w:r>
            <w:proofErr w:type="spellStart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эл</w:t>
            </w:r>
            <w:proofErr w:type="spellEnd"/>
            <w:r w:rsidRPr="00CD7D2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 </w:t>
      </w:r>
      <w:r w:rsidRPr="00CD7D22">
        <w:rPr>
          <w:rFonts w:ascii="Times New Roman" w:hAnsi="Times New Roman" w:cs="Times New Roman"/>
          <w:sz w:val="28"/>
          <w:szCs w:val="28"/>
        </w:rPr>
        <w:br w:type="page"/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7D22">
        <w:rPr>
          <w:rFonts w:ascii="Times New Roman" w:hAnsi="Times New Roman" w:cs="Times New Roman"/>
          <w:b/>
          <w:sz w:val="28"/>
          <w:szCs w:val="28"/>
        </w:rPr>
        <w:lastRenderedPageBreak/>
        <w:t>Указания по проведению эксперимента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Соберите схему тепловой защиты машины переменного тока (стр. 7)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90500" cy="190500"/>
            <wp:effectExtent l="19050" t="0" r="0" b="0"/>
            <wp:docPr id="57" name="Рисунок 57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 xml:space="preserve">" устройств, используемых в эксперименте, с гнездом «РЕ» источника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1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Переключатели режимов работы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трехполюсных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выключателей А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и А9 установите в положение «АВТ.», источника питания двигателя постоянного тока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2, возбудителя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3, блока синхронизации А5,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трехполюсного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выключателя А7 – в положение «РУЧН.». Номинальные напряжения обмоток трансформаторов блоков А2 и А4 выставьте равными 127/230 В. Параметры линий электропередачи А3 и А8 переключателями установите следующими: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CD7D22">
        <w:rPr>
          <w:rFonts w:ascii="Times New Roman" w:hAnsi="Times New Roman" w:cs="Times New Roman"/>
          <w:sz w:val="28"/>
          <w:szCs w:val="28"/>
        </w:rPr>
        <w:t xml:space="preserve"> = 0 Ом,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D7D22">
        <w:rPr>
          <w:rFonts w:ascii="Times New Roman" w:hAnsi="Times New Roman" w:cs="Times New Roman"/>
          <w:sz w:val="28"/>
          <w:szCs w:val="28"/>
        </w:rPr>
        <w:t>/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CD7D2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CD7D22">
        <w:rPr>
          <w:rFonts w:ascii="Times New Roman" w:hAnsi="Times New Roman" w:cs="Times New Roman"/>
          <w:sz w:val="28"/>
          <w:szCs w:val="28"/>
        </w:rPr>
        <w:t>=1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,2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/32 Гн/Ом, С1=С2=0 мкФ. Переключатель 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пределов измерений указателя угла нагрузки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D7D22">
        <w:rPr>
          <w:rFonts w:ascii="Times New Roman" w:hAnsi="Times New Roman" w:cs="Times New Roman"/>
          <w:sz w:val="28"/>
          <w:szCs w:val="28"/>
        </w:rPr>
        <w:t>4 установите в положение 200</w:t>
      </w:r>
      <w:r w:rsidRPr="00CD7D22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CD7D22">
        <w:rPr>
          <w:rFonts w:ascii="Times New Roman" w:hAnsi="Times New Roman" w:cs="Times New Roman"/>
          <w:sz w:val="28"/>
          <w:szCs w:val="28"/>
        </w:rPr>
        <w:t>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Тумблеры делителей напряжения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А13 установите в положение «1:1». Тумблер 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выбора режима работы общей точки аналоговых входов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А13 установите в положение «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AIGND</w:t>
      </w:r>
      <w:r w:rsidRPr="00CD7D22">
        <w:rPr>
          <w:rFonts w:ascii="Times New Roman" w:hAnsi="Times New Roman" w:cs="Times New Roman"/>
          <w:sz w:val="28"/>
          <w:szCs w:val="28"/>
        </w:rPr>
        <w:t xml:space="preserve">». Тумблеры 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выбора режима работы цифровых входов выходов блока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А12 ввода-вывода цифровых сигналов установите в положение «выход» (тумблер вниз) для контактов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CD7D22">
        <w:rPr>
          <w:rFonts w:ascii="Times New Roman" w:hAnsi="Times New Roman" w:cs="Times New Roman"/>
          <w:sz w:val="28"/>
          <w:szCs w:val="28"/>
        </w:rPr>
        <w:t>0…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CD7D22">
        <w:rPr>
          <w:rFonts w:ascii="Times New Roman" w:hAnsi="Times New Roman" w:cs="Times New Roman"/>
          <w:sz w:val="28"/>
          <w:szCs w:val="28"/>
        </w:rPr>
        <w:t xml:space="preserve">3, в положение «вход» (тумблер вверх) для контактов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CD7D22">
        <w:rPr>
          <w:rFonts w:ascii="Times New Roman" w:hAnsi="Times New Roman" w:cs="Times New Roman"/>
          <w:sz w:val="28"/>
          <w:szCs w:val="28"/>
        </w:rPr>
        <w:t>4…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CD7D22">
        <w:rPr>
          <w:rFonts w:ascii="Times New Roman" w:hAnsi="Times New Roman" w:cs="Times New Roman"/>
          <w:sz w:val="28"/>
          <w:szCs w:val="28"/>
        </w:rPr>
        <w:t>7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4 и запустите прикладную программу «Автоматическое предотвращение нарушения устойчивости быстродействующим отключением КЗ»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Задайте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защиты, нажав на соответствующую виртуальную кнопку 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58" name="Рисунок 58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 xml:space="preserve">. Например, используйте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по умолчанию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Включите выключатели «СЕТЬ» всех использующихся в эксперименте блоков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1. О наличии напряжений на его выходе должны сигнализировать светящиеся светодиоды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lastRenderedPageBreak/>
        <w:t xml:space="preserve">Нажмите на виртуальную кнопку «Запустить» 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59" name="Рисунок 59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Пуск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 xml:space="preserve"> на экране монитора. Нажмите на виртуальную кнопку «Остановить» 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0" name="Рисунок 60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Стоп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 xml:space="preserve"> на экране монитора. Выключатели А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и А9 должны включиться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ключите генератор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4 на параллельную работу с электрической системой. Для этого выполните следующие действия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Нажмите кнопку «ВКЛ» на передней панели источника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2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, установите частоту вращения двигателя М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(генератора G4) 1500 мин</w:t>
      </w:r>
      <w:r w:rsidRPr="00CD7D22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CD7D22">
        <w:rPr>
          <w:rFonts w:ascii="Times New Roman" w:hAnsi="Times New Roman" w:cs="Times New Roman"/>
          <w:sz w:val="28"/>
          <w:szCs w:val="28"/>
        </w:rPr>
        <w:t>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Нажмите кнопку «ВКЛ» на передней панели возбудителя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3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возбудителя G3, установите напряжение между фазами (линейное) генератора G4 равным линейному напряжению сети. Равенство напряжений и частот генератора и сети определяйте по измерителю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D7D22">
        <w:rPr>
          <w:rFonts w:ascii="Times New Roman" w:hAnsi="Times New Roman" w:cs="Times New Roman"/>
          <w:sz w:val="28"/>
          <w:szCs w:val="28"/>
        </w:rPr>
        <w:t>1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Обеспечьте условия синхронизации согласно табл. 4 (см. эксперимент 1.1.1)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Нажатием на кнопку «ВКЛ» на передней панели блока синхронизации А5 подключите генератор к электрической системе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Осуществите настройку указателя угла нагрузки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D7D22">
        <w:rPr>
          <w:rFonts w:ascii="Times New Roman" w:hAnsi="Times New Roman" w:cs="Times New Roman"/>
          <w:sz w:val="28"/>
          <w:szCs w:val="28"/>
        </w:rPr>
        <w:t>4. Для этого выполните следующие действия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, установите активную мощность генератора G4, равную 0 Вт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возбудителя G3, установите реактивную мощность генератора G4, равную 0 Вар. Равенство мощностей нулю определяйте по  измерителю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D7D22">
        <w:rPr>
          <w:rFonts w:ascii="Times New Roman" w:hAnsi="Times New Roman" w:cs="Times New Roman"/>
          <w:sz w:val="28"/>
          <w:szCs w:val="28"/>
        </w:rPr>
        <w:t>1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ращая небольшой шлицевой отверткой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подстроечные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резисторы «ГРУБО» и «ТОЧНО» на передней панели указателя угла нагрузки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D7D22">
        <w:rPr>
          <w:rFonts w:ascii="Times New Roman" w:hAnsi="Times New Roman" w:cs="Times New Roman"/>
          <w:sz w:val="28"/>
          <w:szCs w:val="28"/>
        </w:rPr>
        <w:t>4, установите значение угла нагрузки, равное нулю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источника G2, нагрузите генератор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4 активной мощностью 60 Вт. Убедитесь, что его угол нагрузки при этом составляет примерно 40 град.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эл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>., а ток возбуждения – 1,6 А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Смоделируйте короткое замыкание включением выключателя А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. Убедитесь, что генератор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>4 теряет при этом устойчивость. Если этого не произошло, уменьшите его ток возбуждения или увеличьте его активную нагрузку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lastRenderedPageBreak/>
        <w:t>Отключите выключатель А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Ресинхронизируйте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генератор, кратковременно увеличив ток его возбуждения до 2,5..3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и затем вновь уменьшив до 1,6 А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«Запустить» 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1" name="Рисунок 61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Пуск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 xml:space="preserve"> на экране монитора. 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Смоделируйте короткое замыкание включением выключателя А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>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После отключения программой выключателей А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и А9 (после устранения короткого замыкания) отключите выключатель А7 и, в случае потери генератором </w:t>
      </w:r>
      <w:r w:rsidRPr="00CD7D2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D7D22">
        <w:rPr>
          <w:rFonts w:ascii="Times New Roman" w:hAnsi="Times New Roman" w:cs="Times New Roman"/>
          <w:sz w:val="28"/>
          <w:szCs w:val="28"/>
        </w:rPr>
        <w:t xml:space="preserve">4 устойчивости,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ресинхронизируйте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его, как указано выше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Остановите сбор данных, нажав на виртуальную кнопку «Остановить» 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2" name="Рисунок 62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Стоп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 xml:space="preserve">. Нажмите на виртуальную кнопку «Отобразить записанный процесс» </w:t>
      </w:r>
      <w:r w:rsidRPr="00CD7D22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152400" cy="152400"/>
            <wp:effectExtent l="19050" t="0" r="0" b="0"/>
            <wp:docPr id="63" name="Рисунок 63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7D22">
        <w:rPr>
          <w:rFonts w:ascii="Times New Roman" w:hAnsi="Times New Roman" w:cs="Times New Roman"/>
          <w:sz w:val="28"/>
          <w:szCs w:val="28"/>
        </w:rPr>
        <w:t>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Измените </w:t>
      </w:r>
      <w:proofErr w:type="spellStart"/>
      <w:r w:rsidRPr="00CD7D22"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Pr="00CD7D22">
        <w:rPr>
          <w:rFonts w:ascii="Times New Roman" w:hAnsi="Times New Roman" w:cs="Times New Roman"/>
          <w:sz w:val="28"/>
          <w:szCs w:val="28"/>
        </w:rPr>
        <w:t xml:space="preserve"> времени отключения короткого замыкания. Повторите эксперимент. </w:t>
      </w:r>
      <w:proofErr w:type="gramStart"/>
      <w:r w:rsidRPr="00CD7D22">
        <w:rPr>
          <w:rFonts w:ascii="Times New Roman" w:hAnsi="Times New Roman" w:cs="Times New Roman"/>
          <w:sz w:val="28"/>
          <w:szCs w:val="28"/>
        </w:rPr>
        <w:t>Действуя</w:t>
      </w:r>
      <w:proofErr w:type="gramEnd"/>
      <w:r w:rsidRPr="00CD7D22">
        <w:rPr>
          <w:rFonts w:ascii="Times New Roman" w:hAnsi="Times New Roman" w:cs="Times New Roman"/>
          <w:sz w:val="28"/>
          <w:szCs w:val="28"/>
        </w:rPr>
        <w:t xml:space="preserve"> таким образом несколько раз, определите предельное время отключения короткого замыкания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При работе с программой следует пользоваться ее возможностями: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Двигать график осциллограмм относительно осей координат можно путем нажатия и удержания на нем правой кнопки мыши и ее одновременного перемещения в нужную сторону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в нижней части экрана отображаются текущие координаты указателя мыши.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 xml:space="preserve">Запись электромагнитных процессов в схеме производится программой в циклический буфер. </w:t>
      </w:r>
    </w:p>
    <w:p w:rsidR="00CD7D22" w:rsidRPr="00CD7D22" w:rsidRDefault="00CD7D22" w:rsidP="00CD7D22">
      <w:pPr>
        <w:jc w:val="both"/>
        <w:rPr>
          <w:rFonts w:ascii="Times New Roman" w:hAnsi="Times New Roman" w:cs="Times New Roman"/>
          <w:sz w:val="28"/>
          <w:szCs w:val="28"/>
        </w:rPr>
      </w:pPr>
      <w:r w:rsidRPr="00CD7D22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 всех использующихся в эксперименте блоков.</w:t>
      </w:r>
    </w:p>
    <w:p w:rsidR="00735D57" w:rsidRPr="00CD7D22" w:rsidRDefault="00735D57" w:rsidP="00CD7D22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735D57" w:rsidRPr="00CD7D22" w:rsidSect="00735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E27289"/>
    <w:multiLevelType w:val="singleLevel"/>
    <w:tmpl w:val="EED64AC2"/>
    <w:lvl w:ilvl="0">
      <w:numFmt w:val="bullet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D7D22"/>
    <w:rsid w:val="00735D57"/>
    <w:rsid w:val="008A4D55"/>
    <w:rsid w:val="00CD7D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D5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D7D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D7D2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201</Words>
  <Characters>6852</Characters>
  <Application>Microsoft Office Word</Application>
  <DocSecurity>0</DocSecurity>
  <Lines>57</Lines>
  <Paragraphs>16</Paragraphs>
  <ScaleCrop>false</ScaleCrop>
  <Company>Krokoz™</Company>
  <LinksUpToDate>false</LinksUpToDate>
  <CharactersWithSpaces>80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ут</dc:creator>
  <cp:keywords/>
  <dc:description/>
  <cp:lastModifiedBy>Ноут</cp:lastModifiedBy>
  <cp:revision>3</cp:revision>
  <dcterms:created xsi:type="dcterms:W3CDTF">2014-12-27T06:56:00Z</dcterms:created>
  <dcterms:modified xsi:type="dcterms:W3CDTF">2014-12-27T07:07:00Z</dcterms:modified>
</cp:coreProperties>
</file>